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46A1" w:rsidRDefault="006A7F78" w:rsidP="007922A1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6A7F78">
        <w:rPr>
          <w:rFonts w:ascii="黑体" w:eastAsia="黑体" w:hAnsi="黑体" w:hint="eastAsia"/>
          <w:sz w:val="44"/>
          <w:szCs w:val="44"/>
        </w:rPr>
        <w:t>版本命名</w:t>
      </w:r>
      <w:r w:rsidR="006771C7">
        <w:rPr>
          <w:rFonts w:ascii="黑体" w:eastAsia="黑体" w:hAnsi="黑体" w:hint="eastAsia"/>
          <w:sz w:val="44"/>
          <w:szCs w:val="44"/>
        </w:rPr>
        <w:t>规范</w:t>
      </w:r>
    </w:p>
    <w:p w:rsidR="00E36886" w:rsidRDefault="00E36886" w:rsidP="007922A1">
      <w:pPr>
        <w:ind w:firstLine="880"/>
        <w:jc w:val="center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 w:hint="eastAsia"/>
          <w:sz w:val="44"/>
          <w:szCs w:val="44"/>
        </w:rPr>
        <w:t>V1.0</w:t>
      </w:r>
    </w:p>
    <w:p w:rsidR="00372469" w:rsidRDefault="00372469" w:rsidP="007922A1">
      <w:pPr>
        <w:ind w:firstLine="880"/>
        <w:jc w:val="center"/>
        <w:rPr>
          <w:rFonts w:ascii="黑体" w:eastAsia="黑体" w:hAnsi="黑体"/>
          <w:sz w:val="44"/>
          <w:szCs w:val="44"/>
        </w:rPr>
      </w:pPr>
    </w:p>
    <w:p w:rsidR="00372469" w:rsidRPr="00372469" w:rsidRDefault="00372469" w:rsidP="007922A1">
      <w:pPr>
        <w:ind w:firstLine="602"/>
        <w:jc w:val="center"/>
        <w:rPr>
          <w:rFonts w:asciiTheme="minorEastAsia" w:hAnsiTheme="minorEastAsia"/>
          <w:b/>
          <w:sz w:val="30"/>
          <w:szCs w:val="30"/>
        </w:rPr>
      </w:pPr>
      <w:r w:rsidRPr="00372469">
        <w:rPr>
          <w:rFonts w:asciiTheme="minorEastAsia" w:hAnsiTheme="minorEastAsia" w:hint="eastAsia"/>
          <w:b/>
          <w:sz w:val="30"/>
          <w:szCs w:val="30"/>
        </w:rPr>
        <w:t>历史版本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90"/>
        <w:gridCol w:w="1517"/>
        <w:gridCol w:w="2263"/>
        <w:gridCol w:w="1890"/>
      </w:tblGrid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期</w:t>
            </w: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版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本</w:t>
            </w: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描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述</w:t>
            </w: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者</w:t>
            </w: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20</w:t>
            </w:r>
            <w:r w:rsidR="00AB3A6E">
              <w:rPr>
                <w:rFonts w:hint="eastAsia"/>
              </w:rPr>
              <w:t>20</w:t>
            </w:r>
            <w:r>
              <w:rPr>
                <w:rFonts w:hint="eastAsia"/>
              </w:rPr>
              <w:t>.</w:t>
            </w:r>
            <w:r w:rsidR="00AB3A6E">
              <w:rPr>
                <w:rFonts w:hint="eastAsia"/>
              </w:rPr>
              <w:t>04</w:t>
            </w:r>
            <w:r>
              <w:rPr>
                <w:rFonts w:hint="eastAsia"/>
              </w:rPr>
              <w:t>.</w:t>
            </w:r>
            <w:r w:rsidR="00AB3A6E">
              <w:rPr>
                <w:rFonts w:hint="eastAsia"/>
              </w:rPr>
              <w:t>27</w:t>
            </w: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</w:pPr>
            <w:r>
              <w:rPr>
                <w:rFonts w:hint="eastAsia"/>
              </w:rPr>
              <w:t>初版</w:t>
            </w: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BB1865" w:rsidP="007922A1">
            <w:pPr>
              <w:spacing w:line="300" w:lineRule="auto"/>
              <w:ind w:firstLine="560"/>
              <w:jc w:val="center"/>
            </w:pPr>
            <w:r>
              <w:rPr>
                <w:rFonts w:hint="eastAsia"/>
              </w:rPr>
              <w:t>2020.07.09</w:t>
            </w:r>
          </w:p>
        </w:tc>
        <w:tc>
          <w:tcPr>
            <w:tcW w:w="1517" w:type="dxa"/>
            <w:vAlign w:val="center"/>
          </w:tcPr>
          <w:p w:rsidR="006A7F78" w:rsidRDefault="00BB1865" w:rsidP="007922A1">
            <w:pPr>
              <w:spacing w:line="300" w:lineRule="auto"/>
              <w:ind w:firstLine="560"/>
              <w:jc w:val="center"/>
            </w:pPr>
            <w:r>
              <w:t>V</w:t>
            </w:r>
            <w:r>
              <w:rPr>
                <w:rFonts w:hint="eastAsia"/>
              </w:rPr>
              <w:t>1.1</w:t>
            </w:r>
          </w:p>
        </w:tc>
        <w:tc>
          <w:tcPr>
            <w:tcW w:w="2263" w:type="dxa"/>
            <w:vAlign w:val="center"/>
          </w:tcPr>
          <w:p w:rsidR="006A7F78" w:rsidRPr="00206827" w:rsidRDefault="002B670E" w:rsidP="00206827">
            <w:pPr>
              <w:spacing w:line="300" w:lineRule="auto"/>
              <w:ind w:firstLine="560"/>
            </w:pPr>
            <w:r>
              <w:rPr>
                <w:rFonts w:hint="eastAsia"/>
              </w:rPr>
              <w:t>命名</w:t>
            </w:r>
            <w:r w:rsidR="00801B7A">
              <w:rPr>
                <w:rFonts w:hint="eastAsia"/>
              </w:rPr>
              <w:t>错误</w:t>
            </w:r>
            <w:r>
              <w:rPr>
                <w:rFonts w:hint="eastAsia"/>
              </w:rPr>
              <w:t>修正</w:t>
            </w: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Pr="00924C6B" w:rsidRDefault="006A7F78" w:rsidP="007922A1">
            <w:pPr>
              <w:spacing w:line="140" w:lineRule="atLeast"/>
              <w:ind w:firstLine="360"/>
              <w:jc w:val="center"/>
              <w:rPr>
                <w:sz w:val="18"/>
                <w:szCs w:val="18"/>
              </w:rPr>
            </w:pPr>
            <w:bookmarkStart w:id="0" w:name="_GoBack"/>
            <w:bookmarkEnd w:id="0"/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  <w:tr w:rsidR="006A7F78" w:rsidTr="00422FF2">
        <w:trPr>
          <w:jc w:val="center"/>
        </w:trPr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517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2263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  <w:tc>
          <w:tcPr>
            <w:tcW w:w="1890" w:type="dxa"/>
            <w:vAlign w:val="center"/>
          </w:tcPr>
          <w:p w:rsidR="006A7F78" w:rsidRDefault="006A7F78" w:rsidP="007922A1">
            <w:pPr>
              <w:spacing w:line="300" w:lineRule="auto"/>
              <w:ind w:firstLine="560"/>
              <w:jc w:val="center"/>
            </w:pPr>
          </w:p>
        </w:tc>
      </w:tr>
    </w:tbl>
    <w:p w:rsidR="006A7F78" w:rsidRDefault="006A7F78" w:rsidP="007922A1">
      <w:pPr>
        <w:ind w:firstLine="560"/>
      </w:pPr>
    </w:p>
    <w:p w:rsidR="008633C9" w:rsidRDefault="008633C9" w:rsidP="007922A1">
      <w:pPr>
        <w:ind w:firstLine="560"/>
      </w:pPr>
    </w:p>
    <w:p w:rsidR="008633C9" w:rsidRDefault="008633C9" w:rsidP="007922A1">
      <w:pPr>
        <w:ind w:firstLine="560"/>
      </w:pPr>
    </w:p>
    <w:p w:rsidR="008633C9" w:rsidRDefault="008633C9" w:rsidP="007922A1">
      <w:pPr>
        <w:ind w:firstLine="560"/>
      </w:pPr>
    </w:p>
    <w:p w:rsidR="008633C9" w:rsidRDefault="008633C9" w:rsidP="007922A1">
      <w:pPr>
        <w:ind w:firstLine="560"/>
      </w:pPr>
    </w:p>
    <w:p w:rsidR="008633C9" w:rsidRDefault="008633C9" w:rsidP="007922A1">
      <w:pPr>
        <w:ind w:firstLineChars="0" w:firstLine="0"/>
      </w:pPr>
    </w:p>
    <w:p w:rsidR="008633C9" w:rsidRDefault="00540DC7" w:rsidP="00540DC7">
      <w:pPr>
        <w:pStyle w:val="1"/>
        <w:numPr>
          <w:ilvl w:val="0"/>
          <w:numId w:val="1"/>
        </w:numPr>
      </w:pPr>
      <w:r>
        <w:rPr>
          <w:rFonts w:hint="eastAsia"/>
        </w:rPr>
        <w:t>注意事项</w:t>
      </w:r>
    </w:p>
    <w:p w:rsidR="00540DC7" w:rsidRDefault="00540DC7" w:rsidP="007922A1">
      <w:pPr>
        <w:ind w:firstLine="560"/>
      </w:pPr>
      <w:r>
        <w:rPr>
          <w:rFonts w:hint="eastAsia"/>
        </w:rPr>
        <w:t>软件命名规范，约束对应软件版本和硬件版本</w:t>
      </w:r>
      <w:r w:rsidR="007922A1">
        <w:rPr>
          <w:rFonts w:hint="eastAsia"/>
        </w:rPr>
        <w:t>。</w:t>
      </w:r>
    </w:p>
    <w:p w:rsidR="007922A1" w:rsidRDefault="007922A1" w:rsidP="007922A1">
      <w:pPr>
        <w:ind w:firstLine="560"/>
      </w:pPr>
      <w:r>
        <w:rPr>
          <w:rFonts w:hint="eastAsia"/>
        </w:rPr>
        <w:t>对于新产品的命名必须遵守以下命名规则。</w:t>
      </w:r>
    </w:p>
    <w:p w:rsidR="007922A1" w:rsidRDefault="007922A1" w:rsidP="007922A1">
      <w:pPr>
        <w:pStyle w:val="1"/>
        <w:numPr>
          <w:ilvl w:val="0"/>
          <w:numId w:val="1"/>
        </w:numPr>
      </w:pPr>
      <w:r>
        <w:rPr>
          <w:rFonts w:hint="eastAsia"/>
        </w:rPr>
        <w:t>命名规则</w:t>
      </w:r>
    </w:p>
    <w:p w:rsidR="007922A1" w:rsidRPr="005B3731" w:rsidRDefault="00846717" w:rsidP="005B3731">
      <w:pPr>
        <w:pStyle w:val="2"/>
      </w:pPr>
      <w:r w:rsidRPr="005B3731">
        <w:rPr>
          <w:rFonts w:hint="eastAsia"/>
        </w:rPr>
        <w:t>1</w:t>
      </w:r>
      <w:r w:rsidR="005F06D2" w:rsidRPr="005B3731">
        <w:rPr>
          <w:rFonts w:hint="eastAsia"/>
        </w:rPr>
        <w:t>、硬</w:t>
      </w:r>
      <w:r w:rsidRPr="005B3731">
        <w:rPr>
          <w:rFonts w:hint="eastAsia"/>
        </w:rPr>
        <w:t>件命名规则</w:t>
      </w:r>
    </w:p>
    <w:p w:rsidR="00846717" w:rsidRDefault="001A13CA" w:rsidP="005F06D2">
      <w:pPr>
        <w:ind w:firstLine="560"/>
      </w:pPr>
      <w:r>
        <w:object w:dxaOrig="6453" w:dyaOrig="3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2.4pt;height:172.5pt" o:ole="">
            <v:imagedata r:id="rId9" o:title=""/>
          </v:shape>
          <o:OLEObject Type="Embed" ProgID="Visio.Drawing.11" ShapeID="_x0000_i1027" DrawAspect="Content" ObjectID="_1655760651" r:id="rId10"/>
        </w:object>
      </w:r>
    </w:p>
    <w:p w:rsidR="00F6289A" w:rsidRDefault="001713A7" w:rsidP="005F06D2">
      <w:pPr>
        <w:ind w:firstLine="560"/>
        <w:rPr>
          <w:rFonts w:hint="eastAsia"/>
        </w:rPr>
      </w:pPr>
      <w:r>
        <w:rPr>
          <w:rFonts w:hint="eastAsia"/>
        </w:rPr>
        <w:t>例如：</w:t>
      </w:r>
      <w:r>
        <w:rPr>
          <w:rFonts w:hint="eastAsia"/>
        </w:rPr>
        <w:t>NTDC-GZ</w:t>
      </w:r>
      <w:r w:rsidR="00F6289A">
        <w:rPr>
          <w:rFonts w:hint="eastAsia"/>
        </w:rPr>
        <w:t>.HA001-000</w:t>
      </w:r>
    </w:p>
    <w:p w:rsidR="00351C88" w:rsidRDefault="00351C88" w:rsidP="005F06D2">
      <w:pPr>
        <w:ind w:firstLine="560"/>
      </w:pPr>
      <w:r>
        <w:rPr>
          <w:rFonts w:hint="eastAsia"/>
        </w:rPr>
        <w:t>解释：</w:t>
      </w:r>
      <w:r>
        <w:rPr>
          <w:rFonts w:hint="eastAsia"/>
        </w:rPr>
        <w:t>NTDC</w:t>
      </w:r>
      <w:r>
        <w:rPr>
          <w:rFonts w:hint="eastAsia"/>
        </w:rPr>
        <w:t>管状电机门控，硬件板块</w:t>
      </w:r>
      <w:r>
        <w:rPr>
          <w:rFonts w:hint="eastAsia"/>
        </w:rPr>
        <w:t>1</w:t>
      </w:r>
      <w:r>
        <w:rPr>
          <w:rFonts w:hint="eastAsia"/>
        </w:rPr>
        <w:t>块，硬件版本号初版，</w:t>
      </w:r>
      <w:r>
        <w:rPr>
          <w:rFonts w:hint="eastAsia"/>
        </w:rPr>
        <w:t>1</w:t>
      </w:r>
      <w:r>
        <w:rPr>
          <w:rFonts w:hint="eastAsia"/>
        </w:rPr>
        <w:t>块硬件板。</w:t>
      </w:r>
    </w:p>
    <w:p w:rsidR="000F2483" w:rsidRPr="005B3731" w:rsidRDefault="005B3731" w:rsidP="005B3731">
      <w:pPr>
        <w:pStyle w:val="3"/>
      </w:pPr>
      <w:r w:rsidRPr="005B3731">
        <w:rPr>
          <w:rFonts w:hint="eastAsia"/>
        </w:rPr>
        <w:t>1.1</w:t>
      </w:r>
      <w:r w:rsidR="00DE51AE">
        <w:rPr>
          <w:rFonts w:hint="eastAsia"/>
        </w:rPr>
        <w:t>项目名称</w:t>
      </w:r>
    </w:p>
    <w:p w:rsidR="00DE51AE" w:rsidRDefault="00DE51AE" w:rsidP="00DE51AE">
      <w:pPr>
        <w:ind w:firstLine="560"/>
        <w:jc w:val="left"/>
      </w:pPr>
      <w:r>
        <w:rPr>
          <w:rFonts w:hint="eastAsia"/>
        </w:rPr>
        <w:t>四个字母</w:t>
      </w:r>
      <w:r w:rsidR="005D78C6">
        <w:rPr>
          <w:rFonts w:hint="eastAsia"/>
        </w:rPr>
        <w:t>(</w:t>
      </w:r>
      <w:r w:rsidR="005D78C6">
        <w:rPr>
          <w:rFonts w:hint="eastAsia"/>
        </w:rPr>
        <w:t>厂商</w:t>
      </w:r>
      <w:r w:rsidR="005D78C6">
        <w:rPr>
          <w:rFonts w:hint="eastAsia"/>
        </w:rPr>
        <w:t>) + 2</w:t>
      </w:r>
      <w:r>
        <w:rPr>
          <w:rFonts w:hint="eastAsia"/>
        </w:rPr>
        <w:t>个字母</w:t>
      </w:r>
      <w:r w:rsidR="005D78C6">
        <w:rPr>
          <w:rFonts w:hint="eastAsia"/>
        </w:rPr>
        <w:t>(</w:t>
      </w:r>
      <w:r w:rsidR="005D78C6">
        <w:rPr>
          <w:rFonts w:hint="eastAsia"/>
        </w:rPr>
        <w:t>门控种类</w:t>
      </w:r>
      <w:r w:rsidR="005D78C6">
        <w:rPr>
          <w:rFonts w:hint="eastAsia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种类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缩写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卷帘门（管状电机）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GZ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卷帘门（外挂电机）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WG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悬浮门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XF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伸缩门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SS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道闸门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DZ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快速门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KG</w:t>
            </w:r>
          </w:p>
        </w:tc>
      </w:tr>
      <w:tr w:rsidR="00DE51AE" w:rsidTr="00DE51AE"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提升门</w:t>
            </w:r>
          </w:p>
        </w:tc>
        <w:tc>
          <w:tcPr>
            <w:tcW w:w="4261" w:type="dxa"/>
          </w:tcPr>
          <w:p w:rsidR="00DE51AE" w:rsidRDefault="00DE51AE" w:rsidP="00DE51AE">
            <w:pPr>
              <w:ind w:firstLineChars="0" w:firstLine="0"/>
              <w:jc w:val="left"/>
            </w:pPr>
            <w:r>
              <w:rPr>
                <w:rFonts w:hint="eastAsia"/>
              </w:rPr>
              <w:t>TS</w:t>
            </w:r>
          </w:p>
        </w:tc>
      </w:tr>
    </w:tbl>
    <w:p w:rsidR="00DE51AE" w:rsidRDefault="00103723" w:rsidP="00DE51AE">
      <w:pPr>
        <w:ind w:firstLine="560"/>
        <w:jc w:val="left"/>
      </w:pPr>
      <w:r>
        <w:rPr>
          <w:rFonts w:hint="eastAsia"/>
        </w:rPr>
        <w:t>卷帘门（管状电机）：</w:t>
      </w:r>
      <w:r>
        <w:rPr>
          <w:rFonts w:hint="eastAsia"/>
        </w:rPr>
        <w:t>NTDC-GZ.HA001-000</w:t>
      </w:r>
    </w:p>
    <w:p w:rsidR="000F2483" w:rsidRDefault="005B3731" w:rsidP="00DE51AE">
      <w:pPr>
        <w:pStyle w:val="3"/>
      </w:pPr>
      <w:r>
        <w:rPr>
          <w:rFonts w:hint="eastAsia"/>
        </w:rPr>
        <w:t>1.2</w:t>
      </w:r>
      <w:r w:rsidR="00826BC2">
        <w:rPr>
          <w:rFonts w:hint="eastAsia"/>
        </w:rPr>
        <w:t>硬件版本号</w:t>
      </w:r>
    </w:p>
    <w:p w:rsidR="00826BC2" w:rsidRDefault="00826BC2" w:rsidP="00826BC2">
      <w:pPr>
        <w:ind w:firstLine="560"/>
      </w:pPr>
      <w:r>
        <w:rPr>
          <w:rFonts w:hint="eastAsia"/>
        </w:rPr>
        <w:t>两个字母</w:t>
      </w:r>
      <w:r>
        <w:rPr>
          <w:rFonts w:hint="eastAsia"/>
        </w:rPr>
        <w:t xml:space="preserve"> + </w:t>
      </w:r>
      <w:r>
        <w:rPr>
          <w:rFonts w:hint="eastAsia"/>
        </w:rPr>
        <w:t>三个数字</w:t>
      </w:r>
    </w:p>
    <w:p w:rsidR="005C6020" w:rsidRDefault="00286D8D" w:rsidP="00CA4605">
      <w:pPr>
        <w:ind w:firstLine="560"/>
      </w:pPr>
      <w:r>
        <w:object w:dxaOrig="5441" w:dyaOrig="3813">
          <v:shape id="_x0000_i1025" type="#_x0000_t75" style="width:271.9pt;height:190.75pt" o:ole="">
            <v:imagedata r:id="rId11" o:title=""/>
          </v:shape>
          <o:OLEObject Type="Embed" ProgID="Visio.Drawing.11" ShapeID="_x0000_i1025" DrawAspect="Content" ObjectID="_1655760652" r:id="rId12"/>
        </w:object>
      </w:r>
    </w:p>
    <w:p w:rsidR="00F02FC3" w:rsidRDefault="00F02FC3" w:rsidP="00F02FC3">
      <w:pPr>
        <w:pStyle w:val="3"/>
      </w:pPr>
      <w:r>
        <w:rPr>
          <w:rFonts w:hint="eastAsia"/>
        </w:rPr>
        <w:t>1.3</w:t>
      </w:r>
      <w:r w:rsidR="00EE1696">
        <w:rPr>
          <w:rFonts w:hint="eastAsia"/>
        </w:rPr>
        <w:t>硬件板序号</w:t>
      </w:r>
    </w:p>
    <w:p w:rsidR="00A55D63" w:rsidRPr="00A55D63" w:rsidRDefault="00A55D63" w:rsidP="00A55D63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个数字</w:t>
      </w:r>
    </w:p>
    <w:p w:rsidR="00EE1696" w:rsidRPr="00EE1696" w:rsidRDefault="00C8604A" w:rsidP="00EE1696">
      <w:pPr>
        <w:ind w:firstLine="560"/>
      </w:pPr>
      <w:r>
        <w:object w:dxaOrig="6358" w:dyaOrig="2065">
          <v:shape id="_x0000_i1026" type="#_x0000_t75" style="width:318.1pt;height:103.15pt" o:ole="">
            <v:imagedata r:id="rId13" o:title=""/>
          </v:shape>
          <o:OLEObject Type="Embed" ProgID="Visio.Drawing.11" ShapeID="_x0000_i1026" DrawAspect="Content" ObjectID="_1655760653" r:id="rId14"/>
        </w:object>
      </w:r>
    </w:p>
    <w:p w:rsidR="00F02FC3" w:rsidRPr="00F02FC3" w:rsidRDefault="00F02FC3" w:rsidP="00F02FC3">
      <w:pPr>
        <w:ind w:firstLine="560"/>
      </w:pPr>
    </w:p>
    <w:p w:rsidR="005F06D2" w:rsidRDefault="005F06D2" w:rsidP="005F06D2">
      <w:pPr>
        <w:pStyle w:val="2"/>
        <w:ind w:firstLine="643"/>
      </w:pPr>
      <w:r>
        <w:rPr>
          <w:rFonts w:hint="eastAsia"/>
        </w:rPr>
        <w:t>2</w:t>
      </w:r>
      <w:r>
        <w:rPr>
          <w:rFonts w:hint="eastAsia"/>
        </w:rPr>
        <w:t>、软件命名规则</w:t>
      </w:r>
    </w:p>
    <w:p w:rsidR="00C11973" w:rsidRDefault="00D04AD2" w:rsidP="005A0DC7">
      <w:pPr>
        <w:ind w:firstLine="560"/>
      </w:pPr>
      <w:r>
        <w:object w:dxaOrig="6386" w:dyaOrig="3552">
          <v:shape id="_x0000_i1028" type="#_x0000_t75" style="width:319.15pt;height:177.85pt" o:ole="">
            <v:imagedata r:id="rId15" o:title=""/>
          </v:shape>
          <o:OLEObject Type="Embed" ProgID="Visio.Drawing.11" ShapeID="_x0000_i1028" DrawAspect="Content" ObjectID="_1655760654" r:id="rId16"/>
        </w:object>
      </w:r>
    </w:p>
    <w:p w:rsidR="007A580F" w:rsidRDefault="00C11973" w:rsidP="005A0DC7">
      <w:pPr>
        <w:ind w:firstLine="560"/>
        <w:jc w:val="left"/>
        <w:rPr>
          <w:rFonts w:hint="eastAsia"/>
        </w:rPr>
      </w:pPr>
      <w:r>
        <w:rPr>
          <w:rFonts w:hint="eastAsia"/>
        </w:rPr>
        <w:t>例如：</w:t>
      </w:r>
      <w:r>
        <w:rPr>
          <w:rFonts w:hint="eastAsia"/>
        </w:rPr>
        <w:t>NTDC-GZ</w:t>
      </w:r>
      <w:r w:rsidR="00D04AD2">
        <w:rPr>
          <w:rFonts w:hint="eastAsia"/>
        </w:rPr>
        <w:t>.HA001</w:t>
      </w:r>
      <w:r w:rsidR="002B3DD6">
        <w:rPr>
          <w:rFonts w:hint="eastAsia"/>
        </w:rPr>
        <w:t>.V</w:t>
      </w:r>
      <w:r w:rsidR="007A580F">
        <w:rPr>
          <w:rFonts w:hint="eastAsia"/>
        </w:rPr>
        <w:t>1A.001</w:t>
      </w:r>
    </w:p>
    <w:p w:rsidR="002B3DD6" w:rsidRDefault="002B3DD6" w:rsidP="002B3DD6">
      <w:pPr>
        <w:ind w:firstLine="560"/>
        <w:jc w:val="left"/>
      </w:pPr>
      <w:r>
        <w:rPr>
          <w:rFonts w:hint="eastAsia"/>
        </w:rPr>
        <w:t>解释：</w:t>
      </w:r>
      <w:r>
        <w:rPr>
          <w:rFonts w:hint="eastAsia"/>
        </w:rPr>
        <w:t>NTDC</w:t>
      </w:r>
      <w:r>
        <w:rPr>
          <w:rFonts w:hint="eastAsia"/>
        </w:rPr>
        <w:t>的管状电机门控，硬件版号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001</w:t>
      </w:r>
      <w:r>
        <w:rPr>
          <w:rFonts w:hint="eastAsia"/>
        </w:rPr>
        <w:t>个版本，正式版本</w:t>
      </w:r>
      <w:r>
        <w:rPr>
          <w:rFonts w:hint="eastAsia"/>
        </w:rPr>
        <w:t>001</w:t>
      </w:r>
      <w:r w:rsidR="009D2315">
        <w:rPr>
          <w:rFonts w:hint="eastAsia"/>
        </w:rPr>
        <w:t>的软件</w:t>
      </w:r>
    </w:p>
    <w:p w:rsidR="008B421C" w:rsidRDefault="008B421C" w:rsidP="008B421C">
      <w:pPr>
        <w:pStyle w:val="3"/>
      </w:pPr>
      <w:r>
        <w:rPr>
          <w:rFonts w:hint="eastAsia"/>
        </w:rPr>
        <w:t>2.1</w:t>
      </w:r>
      <w:r w:rsidR="00D30A6C">
        <w:rPr>
          <w:rFonts w:hint="eastAsia"/>
        </w:rPr>
        <w:t>项目名称</w:t>
      </w:r>
    </w:p>
    <w:p w:rsidR="00466407" w:rsidRDefault="00991452" w:rsidP="00466407">
      <w:pPr>
        <w:ind w:firstLine="560"/>
        <w:jc w:val="left"/>
      </w:pPr>
      <w:r>
        <w:rPr>
          <w:rFonts w:hint="eastAsia"/>
        </w:rPr>
        <w:t>四个字母</w:t>
      </w:r>
      <w:r w:rsidR="004C1450">
        <w:rPr>
          <w:rFonts w:hint="eastAsia"/>
        </w:rPr>
        <w:t>(</w:t>
      </w:r>
      <w:r w:rsidR="00691C8E">
        <w:rPr>
          <w:rFonts w:hint="eastAsia"/>
        </w:rPr>
        <w:t>厂商</w:t>
      </w:r>
      <w:r w:rsidR="004C1450">
        <w:rPr>
          <w:rFonts w:hint="eastAsia"/>
        </w:rPr>
        <w:t>)</w:t>
      </w:r>
      <w:r w:rsidR="00466407">
        <w:rPr>
          <w:rFonts w:hint="eastAsia"/>
        </w:rPr>
        <w:t xml:space="preserve"> + </w:t>
      </w:r>
      <w:r w:rsidR="002A50C5">
        <w:rPr>
          <w:rFonts w:hint="eastAsia"/>
        </w:rPr>
        <w:t>2</w:t>
      </w:r>
      <w:r w:rsidR="002A50C5">
        <w:rPr>
          <w:rFonts w:hint="eastAsia"/>
        </w:rPr>
        <w:t>个字母</w:t>
      </w:r>
      <w:r w:rsidR="003A05E9">
        <w:rPr>
          <w:rFonts w:hint="eastAsia"/>
        </w:rPr>
        <w:t>(</w:t>
      </w:r>
      <w:r w:rsidR="003A05E9">
        <w:rPr>
          <w:rFonts w:hint="eastAsia"/>
        </w:rPr>
        <w:t>门控种类</w:t>
      </w:r>
      <w:r w:rsidR="00BF7B7B">
        <w:rPr>
          <w:rFonts w:hint="eastAsia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种类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缩写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卷帘门（管状电机）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GZ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卷帘门（外挂电机）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WG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悬浮门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XF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lastRenderedPageBreak/>
              <w:t>伸缩门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SS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道闸门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DZ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快速门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KG</w:t>
            </w:r>
          </w:p>
        </w:tc>
      </w:tr>
      <w:tr w:rsidR="007B3282" w:rsidTr="00EA5602"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提升门</w:t>
            </w:r>
          </w:p>
        </w:tc>
        <w:tc>
          <w:tcPr>
            <w:tcW w:w="4261" w:type="dxa"/>
          </w:tcPr>
          <w:p w:rsidR="007B3282" w:rsidRDefault="007B3282" w:rsidP="00EA5602">
            <w:pPr>
              <w:ind w:firstLineChars="0" w:firstLine="0"/>
              <w:jc w:val="left"/>
            </w:pPr>
            <w:r>
              <w:rPr>
                <w:rFonts w:hint="eastAsia"/>
              </w:rPr>
              <w:t>TS</w:t>
            </w:r>
          </w:p>
        </w:tc>
      </w:tr>
    </w:tbl>
    <w:p w:rsidR="007B3282" w:rsidRDefault="007B3282" w:rsidP="007B3282">
      <w:pPr>
        <w:ind w:firstLine="560"/>
        <w:rPr>
          <w:rFonts w:hint="eastAsia"/>
        </w:rPr>
      </w:pPr>
    </w:p>
    <w:p w:rsidR="00D30A6C" w:rsidRDefault="00991452" w:rsidP="00991452">
      <w:pPr>
        <w:pStyle w:val="3"/>
      </w:pPr>
      <w:r>
        <w:rPr>
          <w:rFonts w:hint="eastAsia"/>
        </w:rPr>
        <w:t>2.2</w:t>
      </w:r>
      <w:r w:rsidR="00A31491">
        <w:rPr>
          <w:rFonts w:hint="eastAsia"/>
        </w:rPr>
        <w:t>硬件板</w:t>
      </w:r>
      <w:r>
        <w:rPr>
          <w:rFonts w:hint="eastAsia"/>
        </w:rPr>
        <w:t>号</w:t>
      </w:r>
    </w:p>
    <w:p w:rsidR="00991452" w:rsidRDefault="000935BB" w:rsidP="00991452">
      <w:pPr>
        <w:ind w:firstLine="560"/>
      </w:pPr>
      <w:r>
        <w:rPr>
          <w:rFonts w:hint="eastAsia"/>
        </w:rPr>
        <w:t>2</w:t>
      </w:r>
      <w:r w:rsidR="00991452">
        <w:rPr>
          <w:rFonts w:hint="eastAsia"/>
        </w:rPr>
        <w:t>个字母</w:t>
      </w:r>
      <w:r w:rsidR="00991452">
        <w:rPr>
          <w:rFonts w:hint="eastAsia"/>
        </w:rPr>
        <w:t xml:space="preserve"> + </w:t>
      </w:r>
      <w:r>
        <w:rPr>
          <w:rFonts w:hint="eastAsia"/>
        </w:rPr>
        <w:t>3</w:t>
      </w:r>
      <w:r w:rsidR="00991452">
        <w:rPr>
          <w:rFonts w:hint="eastAsia"/>
        </w:rPr>
        <w:t>个数字</w:t>
      </w:r>
    </w:p>
    <w:p w:rsidR="008C1431" w:rsidRDefault="009829EE" w:rsidP="008C1431">
      <w:pPr>
        <w:ind w:firstLineChars="71" w:firstLine="199"/>
      </w:pPr>
      <w:r>
        <w:object w:dxaOrig="6745" w:dyaOrig="1777">
          <v:shape id="_x0000_i1029" type="#_x0000_t75" style="width:337.45pt;height:88.65pt" o:ole="">
            <v:imagedata r:id="rId17" o:title=""/>
          </v:shape>
          <o:OLEObject Type="Embed" ProgID="Visio.Drawing.11" ShapeID="_x0000_i1029" DrawAspect="Content" ObjectID="_1655760655" r:id="rId18"/>
        </w:object>
      </w:r>
    </w:p>
    <w:p w:rsidR="00B53875" w:rsidRDefault="00B53875" w:rsidP="00B53875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软件主版本</w:t>
      </w:r>
      <w:r>
        <w:rPr>
          <w:rFonts w:hint="eastAsia"/>
        </w:rPr>
        <w:t>+</w:t>
      </w:r>
      <w:r>
        <w:rPr>
          <w:rFonts w:hint="eastAsia"/>
        </w:rPr>
        <w:t>衍生版本</w:t>
      </w:r>
    </w:p>
    <w:p w:rsidR="00B53875" w:rsidRPr="00B53875" w:rsidRDefault="00B53875" w:rsidP="00B53875">
      <w:pPr>
        <w:ind w:firstLine="560"/>
      </w:pPr>
      <w:r>
        <w:rPr>
          <w:rFonts w:hint="eastAsia"/>
        </w:rPr>
        <w:t>两个字母</w:t>
      </w:r>
      <w:r>
        <w:rPr>
          <w:rFonts w:hint="eastAsia"/>
        </w:rPr>
        <w:t xml:space="preserve"> + </w:t>
      </w:r>
      <w:r>
        <w:rPr>
          <w:rFonts w:hint="eastAsia"/>
        </w:rPr>
        <w:t>一个数字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53875" w:rsidTr="00B53875">
        <w:tc>
          <w:tcPr>
            <w:tcW w:w="4261" w:type="dxa"/>
          </w:tcPr>
          <w:p w:rsidR="00B53875" w:rsidRDefault="00B53875" w:rsidP="00B53875">
            <w:pPr>
              <w:tabs>
                <w:tab w:val="left" w:pos="1302"/>
              </w:tabs>
              <w:ind w:firstLineChars="0" w:firstLine="0"/>
              <w:jc w:val="left"/>
            </w:pPr>
            <w:r>
              <w:rPr>
                <w:rFonts w:hint="eastAsia"/>
              </w:rPr>
              <w:t>N</w:t>
            </w:r>
          </w:p>
        </w:tc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内部测试版本</w:t>
            </w:r>
          </w:p>
        </w:tc>
      </w:tr>
      <w:tr w:rsidR="00B53875" w:rsidTr="00B53875"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T</w:t>
            </w:r>
          </w:p>
        </w:tc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系统测试版本</w:t>
            </w:r>
          </w:p>
        </w:tc>
      </w:tr>
      <w:tr w:rsidR="00B53875" w:rsidTr="00B53875"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R</w:t>
            </w:r>
          </w:p>
        </w:tc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试生产版本</w:t>
            </w:r>
          </w:p>
        </w:tc>
      </w:tr>
      <w:tr w:rsidR="00B53875" w:rsidTr="00B53875"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V</w:t>
            </w:r>
          </w:p>
        </w:tc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正式版本</w:t>
            </w:r>
          </w:p>
        </w:tc>
      </w:tr>
      <w:tr w:rsidR="00B53875" w:rsidTr="00B53875"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S</w:t>
            </w:r>
          </w:p>
        </w:tc>
        <w:tc>
          <w:tcPr>
            <w:tcW w:w="4261" w:type="dxa"/>
          </w:tcPr>
          <w:p w:rsidR="00B53875" w:rsidRDefault="00B53875" w:rsidP="00B53875">
            <w:pPr>
              <w:ind w:firstLineChars="0" w:firstLine="0"/>
            </w:pPr>
            <w:r>
              <w:rPr>
                <w:rFonts w:hint="eastAsia"/>
              </w:rPr>
              <w:t>特殊软件</w:t>
            </w:r>
          </w:p>
        </w:tc>
      </w:tr>
    </w:tbl>
    <w:p w:rsidR="0098444A" w:rsidRDefault="0098444A" w:rsidP="0098444A">
      <w:pPr>
        <w:ind w:firstLine="560"/>
        <w:rPr>
          <w:rFonts w:hint="eastAsia"/>
        </w:rPr>
      </w:pPr>
      <w:r>
        <w:rPr>
          <w:rFonts w:hint="eastAsia"/>
        </w:rPr>
        <w:t>S1A:</w:t>
      </w:r>
      <w:r>
        <w:rPr>
          <w:rFonts w:hint="eastAsia"/>
        </w:rPr>
        <w:t>特殊版</w:t>
      </w:r>
    </w:p>
    <w:p w:rsidR="0098444A" w:rsidRDefault="002B26EE" w:rsidP="0098444A">
      <w:pPr>
        <w:ind w:firstLine="560"/>
        <w:rPr>
          <w:rFonts w:hint="eastAsia"/>
        </w:rPr>
      </w:pPr>
      <w:r>
        <w:rPr>
          <w:rFonts w:hint="eastAsia"/>
        </w:rPr>
        <w:t>后边的数字和字母，软件版本有大幅度的变化时，才追加修改</w:t>
      </w:r>
    </w:p>
    <w:p w:rsidR="00B53875" w:rsidRDefault="000B71A0" w:rsidP="000B71A0">
      <w:pPr>
        <w:pStyle w:val="3"/>
      </w:pPr>
      <w:r>
        <w:rPr>
          <w:rFonts w:hint="eastAsia"/>
        </w:rPr>
        <w:lastRenderedPageBreak/>
        <w:t>2.4</w:t>
      </w:r>
      <w:r>
        <w:rPr>
          <w:rFonts w:hint="eastAsia"/>
        </w:rPr>
        <w:t>功能版本</w:t>
      </w:r>
    </w:p>
    <w:p w:rsidR="000B71A0" w:rsidRDefault="000B71A0" w:rsidP="000B71A0">
      <w:pPr>
        <w:ind w:firstLine="560"/>
      </w:pPr>
      <w:r>
        <w:rPr>
          <w:rFonts w:hint="eastAsia"/>
        </w:rPr>
        <w:t>三个数字</w:t>
      </w:r>
    </w:p>
    <w:p w:rsidR="000B71A0" w:rsidRDefault="00151520" w:rsidP="000B71A0">
      <w:pPr>
        <w:ind w:firstLine="560"/>
      </w:pPr>
      <w:r>
        <w:rPr>
          <w:rFonts w:hint="eastAsia"/>
        </w:rPr>
        <w:t>起始版本</w:t>
      </w:r>
      <w:r>
        <w:rPr>
          <w:rFonts w:hint="eastAsia"/>
        </w:rPr>
        <w:t>001</w:t>
      </w:r>
    </w:p>
    <w:p w:rsidR="00151520" w:rsidRPr="000B71A0" w:rsidRDefault="00151520" w:rsidP="000B71A0">
      <w:pPr>
        <w:ind w:firstLine="560"/>
      </w:pPr>
      <w:r>
        <w:rPr>
          <w:rFonts w:hint="eastAsia"/>
        </w:rPr>
        <w:t>以后修改</w:t>
      </w:r>
      <w:r>
        <w:rPr>
          <w:rFonts w:hint="eastAsia"/>
        </w:rPr>
        <w:t>002,003,004</w:t>
      </w:r>
    </w:p>
    <w:sectPr w:rsidR="00151520" w:rsidRPr="000B71A0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B0F" w:rsidRDefault="00B66B0F" w:rsidP="007922A1">
      <w:pPr>
        <w:spacing w:line="240" w:lineRule="auto"/>
        <w:ind w:firstLine="560"/>
      </w:pPr>
      <w:r>
        <w:separator/>
      </w:r>
    </w:p>
  </w:endnote>
  <w:endnote w:type="continuationSeparator" w:id="0">
    <w:p w:rsidR="00B66B0F" w:rsidRDefault="00B66B0F" w:rsidP="007922A1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41E" w:rsidRDefault="0027741E" w:rsidP="0027741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41E" w:rsidRDefault="0027741E" w:rsidP="0027741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41E" w:rsidRDefault="0027741E" w:rsidP="0027741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B0F" w:rsidRDefault="00B66B0F" w:rsidP="007922A1">
      <w:pPr>
        <w:spacing w:line="240" w:lineRule="auto"/>
        <w:ind w:firstLine="560"/>
      </w:pPr>
      <w:r>
        <w:separator/>
      </w:r>
    </w:p>
  </w:footnote>
  <w:footnote w:type="continuationSeparator" w:id="0">
    <w:p w:rsidR="00B66B0F" w:rsidRDefault="00B66B0F" w:rsidP="007922A1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41E" w:rsidRDefault="0027741E" w:rsidP="0027741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71C7" w:rsidRDefault="006771C7" w:rsidP="007922A1">
    <w:pPr>
      <w:pStyle w:val="a3"/>
      <w:ind w:firstLine="360"/>
    </w:pPr>
    <w:r>
      <w:rPr>
        <w:rFonts w:hint="eastAsia"/>
      </w:rPr>
      <w:t>门控命名规范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741E" w:rsidRDefault="0027741E" w:rsidP="0027741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1A03E9"/>
    <w:multiLevelType w:val="hybridMultilevel"/>
    <w:tmpl w:val="FD147A98"/>
    <w:lvl w:ilvl="0" w:tplc="2B7A654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4B81"/>
    <w:rsid w:val="000935BB"/>
    <w:rsid w:val="000A0E46"/>
    <w:rsid w:val="000A6DBC"/>
    <w:rsid w:val="000B71A0"/>
    <w:rsid w:val="000F2483"/>
    <w:rsid w:val="00103723"/>
    <w:rsid w:val="001246A1"/>
    <w:rsid w:val="00151520"/>
    <w:rsid w:val="001713A7"/>
    <w:rsid w:val="001728DE"/>
    <w:rsid w:val="001A13CA"/>
    <w:rsid w:val="001A3988"/>
    <w:rsid w:val="00206827"/>
    <w:rsid w:val="0027741E"/>
    <w:rsid w:val="00286D8D"/>
    <w:rsid w:val="002A50C5"/>
    <w:rsid w:val="002B26EE"/>
    <w:rsid w:val="002B3DD6"/>
    <w:rsid w:val="002B670E"/>
    <w:rsid w:val="00351C88"/>
    <w:rsid w:val="00372469"/>
    <w:rsid w:val="00390A24"/>
    <w:rsid w:val="003A05E9"/>
    <w:rsid w:val="00466407"/>
    <w:rsid w:val="00497CDE"/>
    <w:rsid w:val="004C1450"/>
    <w:rsid w:val="00540DC7"/>
    <w:rsid w:val="005A0DC7"/>
    <w:rsid w:val="005A3639"/>
    <w:rsid w:val="005B3731"/>
    <w:rsid w:val="005C6020"/>
    <w:rsid w:val="005D78C6"/>
    <w:rsid w:val="005F06D2"/>
    <w:rsid w:val="005F7BD4"/>
    <w:rsid w:val="006771C7"/>
    <w:rsid w:val="00691C8E"/>
    <w:rsid w:val="006A7F78"/>
    <w:rsid w:val="006B1A23"/>
    <w:rsid w:val="006B595D"/>
    <w:rsid w:val="00782FB0"/>
    <w:rsid w:val="007922A1"/>
    <w:rsid w:val="007A580F"/>
    <w:rsid w:val="007B3282"/>
    <w:rsid w:val="00801B7A"/>
    <w:rsid w:val="00826BC2"/>
    <w:rsid w:val="00846717"/>
    <w:rsid w:val="00861484"/>
    <w:rsid w:val="008633C9"/>
    <w:rsid w:val="008B3CD9"/>
    <w:rsid w:val="008B421C"/>
    <w:rsid w:val="008C1431"/>
    <w:rsid w:val="009829EE"/>
    <w:rsid w:val="0098444A"/>
    <w:rsid w:val="00991452"/>
    <w:rsid w:val="009D2315"/>
    <w:rsid w:val="00A31491"/>
    <w:rsid w:val="00A55D63"/>
    <w:rsid w:val="00A60278"/>
    <w:rsid w:val="00A77828"/>
    <w:rsid w:val="00A94B81"/>
    <w:rsid w:val="00A95BE9"/>
    <w:rsid w:val="00AB3A6E"/>
    <w:rsid w:val="00AF504D"/>
    <w:rsid w:val="00B04469"/>
    <w:rsid w:val="00B53875"/>
    <w:rsid w:val="00B66B0F"/>
    <w:rsid w:val="00BB1865"/>
    <w:rsid w:val="00BF7B7B"/>
    <w:rsid w:val="00C11973"/>
    <w:rsid w:val="00C8604A"/>
    <w:rsid w:val="00CA4605"/>
    <w:rsid w:val="00D04AD2"/>
    <w:rsid w:val="00D30A6C"/>
    <w:rsid w:val="00DE51AE"/>
    <w:rsid w:val="00E316ED"/>
    <w:rsid w:val="00E36886"/>
    <w:rsid w:val="00EE1696"/>
    <w:rsid w:val="00F02FC3"/>
    <w:rsid w:val="00F6289A"/>
    <w:rsid w:val="00F90D2F"/>
    <w:rsid w:val="00F97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2A1"/>
    <w:pPr>
      <w:widowControl w:val="0"/>
      <w:spacing w:line="360" w:lineRule="auto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5B3731"/>
    <w:pPr>
      <w:keepNext/>
      <w:keepLines/>
      <w:spacing w:before="340" w:after="330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B3731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3731"/>
    <w:pPr>
      <w:keepNext/>
      <w:keepLines/>
      <w:spacing w:before="260" w:after="260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A7F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A7F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A7F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A7F7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B373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922A1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5B373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0F24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5B3731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22A1"/>
    <w:pPr>
      <w:widowControl w:val="0"/>
      <w:spacing w:line="360" w:lineRule="auto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5B3731"/>
    <w:pPr>
      <w:keepNext/>
      <w:keepLines/>
      <w:spacing w:before="340" w:after="330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B3731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3731"/>
    <w:pPr>
      <w:keepNext/>
      <w:keepLines/>
      <w:spacing w:before="260" w:after="260"/>
      <w:ind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A7F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A7F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A7F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A7F7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B373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7922A1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5B373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0F24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5B3731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DF06F32-4BA9-40AF-8F19-4259EF248E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6</Pages>
  <Words>135</Words>
  <Characters>773</Characters>
  <Application>Microsoft Office Word</Application>
  <DocSecurity>0</DocSecurity>
  <Lines>6</Lines>
  <Paragraphs>1</Paragraphs>
  <ScaleCrop>false</ScaleCrop>
  <Company>Microsoft</Company>
  <LinksUpToDate>false</LinksUpToDate>
  <CharactersWithSpaces>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C</dc:creator>
  <cp:lastModifiedBy>ZHC</cp:lastModifiedBy>
  <cp:revision>99</cp:revision>
  <cp:lastPrinted>2020-04-27T14:01:00Z</cp:lastPrinted>
  <dcterms:created xsi:type="dcterms:W3CDTF">2020-04-27T12:41:00Z</dcterms:created>
  <dcterms:modified xsi:type="dcterms:W3CDTF">2020-07-08T16:42:00Z</dcterms:modified>
</cp:coreProperties>
</file>